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4" r:id="rId1"/>
  </p:sldMasterIdLst>
  <p:sldIdLst>
    <p:sldId id="262" r:id="rId2"/>
    <p:sldId id="263" r:id="rId3"/>
    <p:sldId id="264" r:id="rId4"/>
    <p:sldId id="256" r:id="rId5"/>
    <p:sldId id="257" r:id="rId6"/>
    <p:sldId id="258" r:id="rId7"/>
    <p:sldId id="259" r:id="rId8"/>
    <p:sldId id="260" r:id="rId9"/>
    <p:sldId id="261" r:id="rId10"/>
  </p:sldIdLst>
  <p:sldSz cx="12192000" cy="6858000"/>
  <p:notesSz cx="6858000" cy="9144000"/>
  <p:defaultTextStyle>
    <a:defPPr>
      <a:defRPr lang="en-F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559768B-8E39-4D5C-8F7D-115FF744FE15}" v="5" dt="2021-10-12T13:42:55.396"/>
    <p1510:client id="{D1B0397B-C595-4D7A-99A8-0E5C705BD44B}" v="363" dt="2021-10-22T10:09:39.445"/>
    <p1510:client id="{E7E71F76-9AEF-4D0D-830C-1A50F889674D}" v="25" dt="2021-10-22T10:11:18.50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20" d="100"/>
          <a:sy n="120" d="100"/>
        </p:scale>
        <p:origin x="494" y="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6/11/relationships/changesInfo" Target="changesInfos/changesInfo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ndy, Arnaud" userId="S::arnaud.mandy@intel.com::b7d3d498-bbbd-46dd-87bc-52074fe44c5c" providerId="AD" clId="Web-{D1B0397B-C595-4D7A-99A8-0E5C705BD44B}"/>
    <pc:docChg chg="modSld">
      <pc:chgData name="Mandy, Arnaud" userId="S::arnaud.mandy@intel.com::b7d3d498-bbbd-46dd-87bc-52074fe44c5c" providerId="AD" clId="Web-{D1B0397B-C595-4D7A-99A8-0E5C705BD44B}" dt="2021-10-22T10:09:39.445" v="363" actId="20577"/>
      <pc:docMkLst>
        <pc:docMk/>
      </pc:docMkLst>
      <pc:sldChg chg="modSp">
        <pc:chgData name="Mandy, Arnaud" userId="S::arnaud.mandy@intel.com::b7d3d498-bbbd-46dd-87bc-52074fe44c5c" providerId="AD" clId="Web-{D1B0397B-C595-4D7A-99A8-0E5C705BD44B}" dt="2021-10-22T09:57:32.463" v="39" actId="20577"/>
        <pc:sldMkLst>
          <pc:docMk/>
          <pc:sldMk cId="2056126712" sldId="259"/>
        </pc:sldMkLst>
        <pc:spChg chg="mod">
          <ac:chgData name="Mandy, Arnaud" userId="S::arnaud.mandy@intel.com::b7d3d498-bbbd-46dd-87bc-52074fe44c5c" providerId="AD" clId="Web-{D1B0397B-C595-4D7A-99A8-0E5C705BD44B}" dt="2021-10-22T09:57:32.463" v="39" actId="20577"/>
          <ac:spMkLst>
            <pc:docMk/>
            <pc:sldMk cId="2056126712" sldId="259"/>
            <ac:spMk id="3" creationId="{1E1AA146-29A6-40B0-9139-F52FDBB78E38}"/>
          </ac:spMkLst>
        </pc:spChg>
      </pc:sldChg>
      <pc:sldChg chg="modSp">
        <pc:chgData name="Mandy, Arnaud" userId="S::arnaud.mandy@intel.com::b7d3d498-bbbd-46dd-87bc-52074fe44c5c" providerId="AD" clId="Web-{D1B0397B-C595-4D7A-99A8-0E5C705BD44B}" dt="2021-10-22T10:03:52.220" v="228" actId="20577"/>
        <pc:sldMkLst>
          <pc:docMk/>
          <pc:sldMk cId="3757764064" sldId="260"/>
        </pc:sldMkLst>
        <pc:spChg chg="mod">
          <ac:chgData name="Mandy, Arnaud" userId="S::arnaud.mandy@intel.com::b7d3d498-bbbd-46dd-87bc-52074fe44c5c" providerId="AD" clId="Web-{D1B0397B-C595-4D7A-99A8-0E5C705BD44B}" dt="2021-10-22T10:03:52.220" v="228" actId="20577"/>
          <ac:spMkLst>
            <pc:docMk/>
            <pc:sldMk cId="3757764064" sldId="260"/>
            <ac:spMk id="3" creationId="{50093E49-0BE6-4138-A494-F5D7FC9F4B8E}"/>
          </ac:spMkLst>
        </pc:spChg>
      </pc:sldChg>
      <pc:sldChg chg="modSp">
        <pc:chgData name="Mandy, Arnaud" userId="S::arnaud.mandy@intel.com::b7d3d498-bbbd-46dd-87bc-52074fe44c5c" providerId="AD" clId="Web-{D1B0397B-C595-4D7A-99A8-0E5C705BD44B}" dt="2021-10-22T10:09:39.445" v="363" actId="20577"/>
        <pc:sldMkLst>
          <pc:docMk/>
          <pc:sldMk cId="1508084672" sldId="261"/>
        </pc:sldMkLst>
        <pc:spChg chg="mod">
          <ac:chgData name="Mandy, Arnaud" userId="S::arnaud.mandy@intel.com::b7d3d498-bbbd-46dd-87bc-52074fe44c5c" providerId="AD" clId="Web-{D1B0397B-C595-4D7A-99A8-0E5C705BD44B}" dt="2021-10-22T10:09:39.445" v="363" actId="20577"/>
          <ac:spMkLst>
            <pc:docMk/>
            <pc:sldMk cId="1508084672" sldId="261"/>
            <ac:spMk id="3" creationId="{8655118A-BCB3-440D-AD9D-F7A0CEB18735}"/>
          </ac:spMkLst>
        </pc:spChg>
      </pc:sldChg>
    </pc:docChg>
  </pc:docChgLst>
  <pc:docChgLst>
    <pc:chgData name="Mandy, Arnaud" userId="S::arnaud.mandy@intel.com::b7d3d498-bbbd-46dd-87bc-52074fe44c5c" providerId="AD" clId="Web-{E7E71F76-9AEF-4D0D-830C-1A50F889674D}"/>
    <pc:docChg chg="modSld sldOrd">
      <pc:chgData name="Mandy, Arnaud" userId="S::arnaud.mandy@intel.com::b7d3d498-bbbd-46dd-87bc-52074fe44c5c" providerId="AD" clId="Web-{E7E71F76-9AEF-4D0D-830C-1A50F889674D}" dt="2021-10-22T10:11:14.770" v="22" actId="20577"/>
      <pc:docMkLst>
        <pc:docMk/>
      </pc:docMkLst>
      <pc:sldChg chg="modSp ord">
        <pc:chgData name="Mandy, Arnaud" userId="S::arnaud.mandy@intel.com::b7d3d498-bbbd-46dd-87bc-52074fe44c5c" providerId="AD" clId="Web-{E7E71F76-9AEF-4D0D-830C-1A50F889674D}" dt="2021-10-22T10:10:54.410" v="18" actId="20577"/>
        <pc:sldMkLst>
          <pc:docMk/>
          <pc:sldMk cId="2056126712" sldId="259"/>
        </pc:sldMkLst>
        <pc:spChg chg="mod">
          <ac:chgData name="Mandy, Arnaud" userId="S::arnaud.mandy@intel.com::b7d3d498-bbbd-46dd-87bc-52074fe44c5c" providerId="AD" clId="Web-{E7E71F76-9AEF-4D0D-830C-1A50F889674D}" dt="2021-10-22T10:10:54.410" v="18" actId="20577"/>
          <ac:spMkLst>
            <pc:docMk/>
            <pc:sldMk cId="2056126712" sldId="259"/>
            <ac:spMk id="2" creationId="{70B5A48E-7DD0-4E44-8464-4255B61DFA9B}"/>
          </ac:spMkLst>
        </pc:spChg>
      </pc:sldChg>
      <pc:sldChg chg="modSp ord">
        <pc:chgData name="Mandy, Arnaud" userId="S::arnaud.mandy@intel.com::b7d3d498-bbbd-46dd-87bc-52074fe44c5c" providerId="AD" clId="Web-{E7E71F76-9AEF-4D0D-830C-1A50F889674D}" dt="2021-10-22T10:11:09.708" v="21" actId="20577"/>
        <pc:sldMkLst>
          <pc:docMk/>
          <pc:sldMk cId="3757764064" sldId="260"/>
        </pc:sldMkLst>
        <pc:spChg chg="mod">
          <ac:chgData name="Mandy, Arnaud" userId="S::arnaud.mandy@intel.com::b7d3d498-bbbd-46dd-87bc-52074fe44c5c" providerId="AD" clId="Web-{E7E71F76-9AEF-4D0D-830C-1A50F889674D}" dt="2021-10-22T10:11:09.708" v="21" actId="20577"/>
          <ac:spMkLst>
            <pc:docMk/>
            <pc:sldMk cId="3757764064" sldId="260"/>
            <ac:spMk id="2" creationId="{882A8E3D-5D40-47E7-B715-B1F63454224F}"/>
          </ac:spMkLst>
        </pc:spChg>
      </pc:sldChg>
      <pc:sldChg chg="modSp">
        <pc:chgData name="Mandy, Arnaud" userId="S::arnaud.mandy@intel.com::b7d3d498-bbbd-46dd-87bc-52074fe44c5c" providerId="AD" clId="Web-{E7E71F76-9AEF-4D0D-830C-1A50F889674D}" dt="2021-10-22T10:11:14.770" v="22" actId="20577"/>
        <pc:sldMkLst>
          <pc:docMk/>
          <pc:sldMk cId="1508084672" sldId="261"/>
        </pc:sldMkLst>
        <pc:spChg chg="mod">
          <ac:chgData name="Mandy, Arnaud" userId="S::arnaud.mandy@intel.com::b7d3d498-bbbd-46dd-87bc-52074fe44c5c" providerId="AD" clId="Web-{E7E71F76-9AEF-4D0D-830C-1A50F889674D}" dt="2021-10-22T10:11:14.770" v="22" actId="20577"/>
          <ac:spMkLst>
            <pc:docMk/>
            <pc:sldMk cId="1508084672" sldId="261"/>
            <ac:spMk id="2" creationId="{3BB12134-58A2-4C4E-A4D5-B1B21F5C58FD}"/>
          </ac:spMkLst>
        </pc:spChg>
      </pc:sldChg>
    </pc:docChg>
  </pc:docChgLst>
  <pc:docChgLst>
    <pc:chgData name="Christiansen, Kenneth R" userId="d462f800-90be-4565-80c0-36de6d3af4f7" providerId="ADAL" clId="{7559768B-8E39-4D5C-8F7D-115FF744FE15}"/>
    <pc:docChg chg="undo custSel addSld modSld">
      <pc:chgData name="Christiansen, Kenneth R" userId="d462f800-90be-4565-80c0-36de6d3af4f7" providerId="ADAL" clId="{7559768B-8E39-4D5C-8F7D-115FF744FE15}" dt="2021-10-12T13:47:42.338" v="1136" actId="20577"/>
      <pc:docMkLst>
        <pc:docMk/>
      </pc:docMkLst>
      <pc:sldChg chg="modSp mod">
        <pc:chgData name="Christiansen, Kenneth R" userId="d462f800-90be-4565-80c0-36de6d3af4f7" providerId="ADAL" clId="{7559768B-8E39-4D5C-8F7D-115FF744FE15}" dt="2021-10-12T13:41:58.819" v="1122" actId="20577"/>
        <pc:sldMkLst>
          <pc:docMk/>
          <pc:sldMk cId="1604129767" sldId="256"/>
        </pc:sldMkLst>
        <pc:spChg chg="mod">
          <ac:chgData name="Christiansen, Kenneth R" userId="d462f800-90be-4565-80c0-36de6d3af4f7" providerId="ADAL" clId="{7559768B-8E39-4D5C-8F7D-115FF744FE15}" dt="2021-10-12T13:41:58.819" v="1122" actId="20577"/>
          <ac:spMkLst>
            <pc:docMk/>
            <pc:sldMk cId="1604129767" sldId="256"/>
            <ac:spMk id="4" creationId="{7440D8D9-8E42-4108-B586-8B112DA6E649}"/>
          </ac:spMkLst>
        </pc:spChg>
      </pc:sldChg>
      <pc:sldChg chg="addSp delSp modSp new mod">
        <pc:chgData name="Christiansen, Kenneth R" userId="d462f800-90be-4565-80c0-36de6d3af4f7" providerId="ADAL" clId="{7559768B-8E39-4D5C-8F7D-115FF744FE15}" dt="2021-10-12T13:47:42.338" v="1136" actId="20577"/>
        <pc:sldMkLst>
          <pc:docMk/>
          <pc:sldMk cId="3119108257" sldId="262"/>
        </pc:sldMkLst>
        <pc:spChg chg="mod">
          <ac:chgData name="Christiansen, Kenneth R" userId="d462f800-90be-4565-80c0-36de6d3af4f7" providerId="ADAL" clId="{7559768B-8E39-4D5C-8F7D-115FF744FE15}" dt="2021-10-12T13:47:07.335" v="1128" actId="1076"/>
          <ac:spMkLst>
            <pc:docMk/>
            <pc:sldMk cId="3119108257" sldId="262"/>
            <ac:spMk id="2" creationId="{2256C1D0-226B-4F9F-883E-9CDD6F54EFF6}"/>
          </ac:spMkLst>
        </pc:spChg>
        <pc:spChg chg="mod">
          <ac:chgData name="Christiansen, Kenneth R" userId="d462f800-90be-4565-80c0-36de6d3af4f7" providerId="ADAL" clId="{7559768B-8E39-4D5C-8F7D-115FF744FE15}" dt="2021-10-12T13:47:42.338" v="1136" actId="20577"/>
          <ac:spMkLst>
            <pc:docMk/>
            <pc:sldMk cId="3119108257" sldId="262"/>
            <ac:spMk id="3" creationId="{7267DD45-C59E-49EC-A034-9E2473348C6B}"/>
          </ac:spMkLst>
        </pc:spChg>
        <pc:spChg chg="add del mod">
          <ac:chgData name="Christiansen, Kenneth R" userId="d462f800-90be-4565-80c0-36de6d3af4f7" providerId="ADAL" clId="{7559768B-8E39-4D5C-8F7D-115FF744FE15}" dt="2021-10-12T13:42:55.396" v="1125" actId="478"/>
          <ac:spMkLst>
            <pc:docMk/>
            <pc:sldMk cId="3119108257" sldId="262"/>
            <ac:spMk id="4" creationId="{82F13A95-D0FB-459F-811D-3416C3ECD564}"/>
          </ac:spMkLst>
        </pc:spChg>
        <pc:picChg chg="add mod modCrop">
          <ac:chgData name="Christiansen, Kenneth R" userId="d462f800-90be-4565-80c0-36de6d3af4f7" providerId="ADAL" clId="{7559768B-8E39-4D5C-8F7D-115FF744FE15}" dt="2021-10-12T13:47:37.611" v="1135" actId="1076"/>
          <ac:picMkLst>
            <pc:docMk/>
            <pc:sldMk cId="3119108257" sldId="262"/>
            <ac:picMk id="6" creationId="{B12A6C70-E1E9-41B9-84DB-5BE540847AA1}"/>
          </ac:picMkLst>
        </pc:picChg>
      </pc:sldChg>
      <pc:sldChg chg="modSp new mod">
        <pc:chgData name="Christiansen, Kenneth R" userId="d462f800-90be-4565-80c0-36de6d3af4f7" providerId="ADAL" clId="{7559768B-8E39-4D5C-8F7D-115FF744FE15}" dt="2021-10-12T13:38:56.730" v="683" actId="114"/>
        <pc:sldMkLst>
          <pc:docMk/>
          <pc:sldMk cId="3384517118" sldId="263"/>
        </pc:sldMkLst>
        <pc:spChg chg="mod">
          <ac:chgData name="Christiansen, Kenneth R" userId="d462f800-90be-4565-80c0-36de6d3af4f7" providerId="ADAL" clId="{7559768B-8E39-4D5C-8F7D-115FF744FE15}" dt="2021-10-12T13:17:31.765" v="102" actId="2711"/>
          <ac:spMkLst>
            <pc:docMk/>
            <pc:sldMk cId="3384517118" sldId="263"/>
            <ac:spMk id="2" creationId="{619642BD-1EC8-4EEA-B3D4-B96E8DB5F163}"/>
          </ac:spMkLst>
        </pc:spChg>
        <pc:spChg chg="mod">
          <ac:chgData name="Christiansen, Kenneth R" userId="d462f800-90be-4565-80c0-36de6d3af4f7" providerId="ADAL" clId="{7559768B-8E39-4D5C-8F7D-115FF744FE15}" dt="2021-10-12T13:38:56.730" v="683" actId="114"/>
          <ac:spMkLst>
            <pc:docMk/>
            <pc:sldMk cId="3384517118" sldId="263"/>
            <ac:spMk id="3" creationId="{7963303E-8AD4-4CFC-803C-EC55EA43CC42}"/>
          </ac:spMkLst>
        </pc:spChg>
      </pc:sldChg>
      <pc:sldChg chg="modSp add mod">
        <pc:chgData name="Christiansen, Kenneth R" userId="d462f800-90be-4565-80c0-36de6d3af4f7" providerId="ADAL" clId="{7559768B-8E39-4D5C-8F7D-115FF744FE15}" dt="2021-10-12T13:41:52.647" v="1113" actId="108"/>
        <pc:sldMkLst>
          <pc:docMk/>
          <pc:sldMk cId="3013032043" sldId="264"/>
        </pc:sldMkLst>
        <pc:spChg chg="mod">
          <ac:chgData name="Christiansen, Kenneth R" userId="d462f800-90be-4565-80c0-36de6d3af4f7" providerId="ADAL" clId="{7559768B-8E39-4D5C-8F7D-115FF744FE15}" dt="2021-10-12T13:41:52.647" v="1113" actId="108"/>
          <ac:spMkLst>
            <pc:docMk/>
            <pc:sldMk cId="3013032043" sldId="264"/>
            <ac:spMk id="2" creationId="{619642BD-1EC8-4EEA-B3D4-B96E8DB5F163}"/>
          </ac:spMkLst>
        </pc:spChg>
        <pc:spChg chg="mod">
          <ac:chgData name="Christiansen, Kenneth R" userId="d462f800-90be-4565-80c0-36de6d3af4f7" providerId="ADAL" clId="{7559768B-8E39-4D5C-8F7D-115FF744FE15}" dt="2021-10-12T13:41:39.003" v="1112" actId="20577"/>
          <ac:spMkLst>
            <pc:docMk/>
            <pc:sldMk cId="3013032043" sldId="264"/>
            <ac:spMk id="3" creationId="{7963303E-8AD4-4CFC-803C-EC55EA43CC42}"/>
          </ac:spMkLst>
        </pc:spChg>
      </pc:sldChg>
    </pc:docChg>
  </pc:docChgLst>
  <pc:docChgLst>
    <pc:chgData name="Mandy, Arnaud" userId="S::arnaud.mandy@intel.com::b7d3d498-bbbd-46dd-87bc-52074fe44c5c" providerId="AD" clId="Web-{B622CD7A-8461-4B5D-B532-8709BCFA59B0}"/>
    <pc:docChg chg="addSld modSld">
      <pc:chgData name="Mandy, Arnaud" userId="S::arnaud.mandy@intel.com::b7d3d498-bbbd-46dd-87bc-52074fe44c5c" providerId="AD" clId="Web-{B622CD7A-8461-4B5D-B532-8709BCFA59B0}" dt="2021-10-07T08:39:13.079" v="805" actId="20577"/>
      <pc:docMkLst>
        <pc:docMk/>
      </pc:docMkLst>
      <pc:sldChg chg="modSp new">
        <pc:chgData name="Mandy, Arnaud" userId="S::arnaud.mandy@intel.com::b7d3d498-bbbd-46dd-87bc-52074fe44c5c" providerId="AD" clId="Web-{B622CD7A-8461-4B5D-B532-8709BCFA59B0}" dt="2021-10-07T07:13:57.610" v="235" actId="20577"/>
        <pc:sldMkLst>
          <pc:docMk/>
          <pc:sldMk cId="2056126712" sldId="259"/>
        </pc:sldMkLst>
        <pc:spChg chg="mod">
          <ac:chgData name="Mandy, Arnaud" userId="S::arnaud.mandy@intel.com::b7d3d498-bbbd-46dd-87bc-52074fe44c5c" providerId="AD" clId="Web-{B622CD7A-8461-4B5D-B532-8709BCFA59B0}" dt="2021-10-07T07:13:57.610" v="235" actId="20577"/>
          <ac:spMkLst>
            <pc:docMk/>
            <pc:sldMk cId="2056126712" sldId="259"/>
            <ac:spMk id="2" creationId="{70B5A48E-7DD0-4E44-8464-4255B61DFA9B}"/>
          </ac:spMkLst>
        </pc:spChg>
        <pc:spChg chg="mod">
          <ac:chgData name="Mandy, Arnaud" userId="S::arnaud.mandy@intel.com::b7d3d498-bbbd-46dd-87bc-52074fe44c5c" providerId="AD" clId="Web-{B622CD7A-8461-4B5D-B532-8709BCFA59B0}" dt="2021-10-07T06:37:43.056" v="217" actId="20577"/>
          <ac:spMkLst>
            <pc:docMk/>
            <pc:sldMk cId="2056126712" sldId="259"/>
            <ac:spMk id="3" creationId="{1E1AA146-29A6-40B0-9139-F52FDBB78E38}"/>
          </ac:spMkLst>
        </pc:spChg>
      </pc:sldChg>
      <pc:sldChg chg="modSp new">
        <pc:chgData name="Mandy, Arnaud" userId="S::arnaud.mandy@intel.com::b7d3d498-bbbd-46dd-87bc-52074fe44c5c" providerId="AD" clId="Web-{B622CD7A-8461-4B5D-B532-8709BCFA59B0}" dt="2021-10-07T08:38:11.953" v="709" actId="20577"/>
        <pc:sldMkLst>
          <pc:docMk/>
          <pc:sldMk cId="3757764064" sldId="260"/>
        </pc:sldMkLst>
        <pc:spChg chg="mod">
          <ac:chgData name="Mandy, Arnaud" userId="S::arnaud.mandy@intel.com::b7d3d498-bbbd-46dd-87bc-52074fe44c5c" providerId="AD" clId="Web-{B622CD7A-8461-4B5D-B532-8709BCFA59B0}" dt="2021-10-07T07:13:53.579" v="234" actId="20577"/>
          <ac:spMkLst>
            <pc:docMk/>
            <pc:sldMk cId="3757764064" sldId="260"/>
            <ac:spMk id="2" creationId="{882A8E3D-5D40-47E7-B715-B1F63454224F}"/>
          </ac:spMkLst>
        </pc:spChg>
        <pc:spChg chg="mod">
          <ac:chgData name="Mandy, Arnaud" userId="S::arnaud.mandy@intel.com::b7d3d498-bbbd-46dd-87bc-52074fe44c5c" providerId="AD" clId="Web-{B622CD7A-8461-4B5D-B532-8709BCFA59B0}" dt="2021-10-07T08:38:11.953" v="709" actId="20577"/>
          <ac:spMkLst>
            <pc:docMk/>
            <pc:sldMk cId="3757764064" sldId="260"/>
            <ac:spMk id="3" creationId="{50093E49-0BE6-4138-A494-F5D7FC9F4B8E}"/>
          </ac:spMkLst>
        </pc:spChg>
      </pc:sldChg>
      <pc:sldChg chg="modSp new">
        <pc:chgData name="Mandy, Arnaud" userId="S::arnaud.mandy@intel.com::b7d3d498-bbbd-46dd-87bc-52074fe44c5c" providerId="AD" clId="Web-{B622CD7A-8461-4B5D-B532-8709BCFA59B0}" dt="2021-10-07T08:39:13.079" v="805" actId="20577"/>
        <pc:sldMkLst>
          <pc:docMk/>
          <pc:sldMk cId="1508084672" sldId="261"/>
        </pc:sldMkLst>
        <pc:spChg chg="mod">
          <ac:chgData name="Mandy, Arnaud" userId="S::arnaud.mandy@intel.com::b7d3d498-bbbd-46dd-87bc-52074fe44c5c" providerId="AD" clId="Web-{B622CD7A-8461-4B5D-B532-8709BCFA59B0}" dt="2021-10-07T08:38:27.219" v="718" actId="20577"/>
          <ac:spMkLst>
            <pc:docMk/>
            <pc:sldMk cId="1508084672" sldId="261"/>
            <ac:spMk id="2" creationId="{3BB12134-58A2-4C4E-A4D5-B1B21F5C58FD}"/>
          </ac:spMkLst>
        </pc:spChg>
        <pc:spChg chg="mod">
          <ac:chgData name="Mandy, Arnaud" userId="S::arnaud.mandy@intel.com::b7d3d498-bbbd-46dd-87bc-52074fe44c5c" providerId="AD" clId="Web-{B622CD7A-8461-4B5D-B532-8709BCFA59B0}" dt="2021-10-07T08:39:13.079" v="805" actId="20577"/>
          <ac:spMkLst>
            <pc:docMk/>
            <pc:sldMk cId="1508084672" sldId="261"/>
            <ac:spMk id="3" creationId="{8655118A-BCB3-440D-AD9D-F7A0CEB18735}"/>
          </ac:spMkLst>
        </pc:spChg>
      </pc:sldChg>
    </pc:docChg>
  </pc:docChgLst>
  <pc:docChgLst>
    <pc:chgData name="Mandy, Arnaud" userId="S::arnaud.mandy@intel.com::b7d3d498-bbbd-46dd-87bc-52074fe44c5c" providerId="AD" clId="Web-{A6D21B49-80FA-4D97-8225-A3BE335A67ED}"/>
    <pc:docChg chg="modSld">
      <pc:chgData name="Mandy, Arnaud" userId="S::arnaud.mandy@intel.com::b7d3d498-bbbd-46dd-87bc-52074fe44c5c" providerId="AD" clId="Web-{A6D21B49-80FA-4D97-8225-A3BE335A67ED}" dt="2021-10-07T08:50:52.480" v="220" actId="20577"/>
      <pc:docMkLst>
        <pc:docMk/>
      </pc:docMkLst>
      <pc:sldChg chg="modSp">
        <pc:chgData name="Mandy, Arnaud" userId="S::arnaud.mandy@intel.com::b7d3d498-bbbd-46dd-87bc-52074fe44c5c" providerId="AD" clId="Web-{A6D21B49-80FA-4D97-8225-A3BE335A67ED}" dt="2021-10-07T08:50:52.480" v="220" actId="20577"/>
        <pc:sldMkLst>
          <pc:docMk/>
          <pc:sldMk cId="3184033131" sldId="258"/>
        </pc:sldMkLst>
        <pc:spChg chg="mod">
          <ac:chgData name="Mandy, Arnaud" userId="S::arnaud.mandy@intel.com::b7d3d498-bbbd-46dd-87bc-52074fe44c5c" providerId="AD" clId="Web-{A6D21B49-80FA-4D97-8225-A3BE335A67ED}" dt="2021-10-07T08:50:52.480" v="220" actId="20577"/>
          <ac:spMkLst>
            <pc:docMk/>
            <pc:sldMk cId="3184033131" sldId="258"/>
            <ac:spMk id="2" creationId="{115BF2FF-EB22-4DE3-85B0-7E763D1FB291}"/>
          </ac:spMkLst>
        </pc:spChg>
      </pc:sldChg>
      <pc:sldChg chg="modSp">
        <pc:chgData name="Mandy, Arnaud" userId="S::arnaud.mandy@intel.com::b7d3d498-bbbd-46dd-87bc-52074fe44c5c" providerId="AD" clId="Web-{A6D21B49-80FA-4D97-8225-A3BE335A67ED}" dt="2021-10-07T08:50:33.933" v="205" actId="20577"/>
        <pc:sldMkLst>
          <pc:docMk/>
          <pc:sldMk cId="1508084672" sldId="261"/>
        </pc:sldMkLst>
        <pc:spChg chg="mod">
          <ac:chgData name="Mandy, Arnaud" userId="S::arnaud.mandy@intel.com::b7d3d498-bbbd-46dd-87bc-52074fe44c5c" providerId="AD" clId="Web-{A6D21B49-80FA-4D97-8225-A3BE335A67ED}" dt="2021-10-07T08:50:33.933" v="205" actId="20577"/>
          <ac:spMkLst>
            <pc:docMk/>
            <pc:sldMk cId="1508084672" sldId="261"/>
            <ac:spMk id="3" creationId="{8655118A-BCB3-440D-AD9D-F7A0CEB18735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A93C55-DAA7-40DC-8A6D-1E64328963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6AD38F1-15EC-4B16-AB08-D345AFED879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FI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950DD3-44CC-42A5-B0AC-87B90517F8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2FF1D-547D-4654-812D-C7FBC701AB98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7A7895-58FA-4785-85F5-A6E7D7810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BE1D7-FBBD-4676-9128-4470BCA3B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4FCDE1-F7F8-4D58-82AE-AD61102F7BDB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338245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E9B5F6-FCEB-4578-87E0-CFA490F8A3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1970973-620A-4D25-9D71-3291D29C7A1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CA0490-0EEC-42A2-8790-9AA50D7E59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73C5A8-C0FF-40BD-A988-193C40C0BC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DD7A00-02CE-41E9-9C4E-474634D5D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1422635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47082D9-EE85-4E16-811F-E872371EF77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72E84FD-E9C5-4E3B-91BB-E3D6E5112E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CE8A5F-EE84-4224-ABDF-A7FA0A1EA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EA63A0-170A-45AF-8BC2-3D5EF6904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D81D63-8A1F-4D78-80DE-32D712995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4029319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31912A-29CD-4B37-93A8-F8D9180DB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7530EA-96DD-41FA-9F00-6E45B168D9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76D1DC-8E08-4186-B326-EFA7EECB5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EC931D-1C9A-4242-9DCC-50389E0168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D24DA3-2E7F-4F0E-BC0C-D6626BDA3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69838978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22020C-AA2B-4482-99AC-CF69B1AA6E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761D21-B94E-4FF7-8190-DDF75E2A19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5C7AE5-EA1C-45AA-A4B2-CCF6141E42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38270D-D680-427B-89B3-3A46A6847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B7CE2-2736-461E-B4D0-D5D7D7BEC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1276024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C33142-A492-4785-8865-C72653371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DEE6AE-E04B-405D-B8C7-EC02408F942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691289B-FD69-4C5A-A32E-465133D104E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0A6D08-C1A1-41AF-A0C7-8977F2F62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89B7FD-DD11-4DA2-9903-48D0A603D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EDB3E8-877D-4DD3-9D99-0727B59D0B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3058454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781FD-3CAE-4545-A0FC-41D7A67CB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FDBF77-5AAC-4832-BE01-53BF8B197D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5197196-1878-4A2E-A053-7957B710F4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55BE0D5-8545-4C34-B122-712EBBA6449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436ACC6-D09D-436F-85CF-772D10C8B93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13D8CA6-49F8-4DFF-A27F-1DF702A8D3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E5B8F3B-5443-4B35-81C5-E44D8A8419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528031-1446-4ECC-B5EA-CB410922C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2637782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1D8F0-33AB-495D-B416-6AD1C0C30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FA2AC37-748A-490F-9574-6FDB9C223C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3B6E25-B798-40BB-921F-153425B739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4EDE8E-AF5B-47E9-AEE6-E7BF3B46F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1920409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E40FF9-898F-4034-A1FA-9CCFDB64D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BBDEA3-6FB0-4C4A-9184-7C0082F99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D87D6F-FF36-4A7A-8BB5-596A4467B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20001504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CABDB3-D2A0-4764-BDEA-72B54C2F5E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F57B22-B95B-4DDD-86C0-1736A7B282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BD9034C-D5B9-45C2-8462-DAA00A0EC19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31A3A5-7ACD-4849-A7B2-C48E642D9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66AD84-6C24-4860-8525-0B2487C42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F87915-29BC-4208-84E8-A242518B6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9593237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A40B1-E0B5-4976-BA59-51A2DAFBD6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A98C3E1-5120-429F-82B1-D80F01D222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FI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161701-59CF-4297-B756-A15AFAB894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0EB90A-01F3-473E-B2E6-092295FC6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E4AFE-2392-4FC2-A4E6-98AD654AE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FI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A1BCE3-AF47-4528-B8BD-5A573CA86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1872930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17953B8-33BB-4B3C-AA37-002840FE6F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FI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7B416F-6719-4D23-B12E-AF13E09C6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I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3671F5-DE72-4B72-AFFF-9A09D9DF801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9CF1D2-AFEF-47A7-841D-E02A26F4A2D4}" type="datetimeFigureOut">
              <a:rPr lang="en-FI" smtClean="0"/>
              <a:t>10/22/2021</a:t>
            </a:fld>
            <a:endParaRPr lang="en-FI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3CE48-EE7C-40A4-B58A-EEEF04BE7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FI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ECAC68-0AB4-475D-9FBF-E8421D3620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21C6D9-DB9C-48D2-86B7-1C640C962B0D}" type="slidenum">
              <a:rPr lang="en-FI" smtClean="0"/>
              <a:t>‹#›</a:t>
            </a:fld>
            <a:endParaRPr lang="en-FI"/>
          </a:p>
        </p:txBody>
      </p:sp>
    </p:spTree>
    <p:extLst>
      <p:ext uri="{BB962C8B-B14F-4D97-AF65-F5344CB8AC3E}">
        <p14:creationId xmlns:p14="http://schemas.microsoft.com/office/powerpoint/2010/main" val="3325920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76" r:id="rId2"/>
    <p:sldLayoutId id="2147483877" r:id="rId3"/>
    <p:sldLayoutId id="2147483878" r:id="rId4"/>
    <p:sldLayoutId id="2147483879" r:id="rId5"/>
    <p:sldLayoutId id="2147483880" r:id="rId6"/>
    <p:sldLayoutId id="2147483881" r:id="rId7"/>
    <p:sldLayoutId id="2147483882" r:id="rId8"/>
    <p:sldLayoutId id="2147483883" r:id="rId9"/>
    <p:sldLayoutId id="2147483884" r:id="rId10"/>
    <p:sldLayoutId id="214748388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56C1D0-226B-4F9F-883E-9CDD6F54EF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549157"/>
            <a:ext cx="9144000" cy="2387600"/>
          </a:xfrm>
        </p:spPr>
        <p:txBody>
          <a:bodyPr/>
          <a:lstStyle/>
          <a:p>
            <a:r>
              <a:rPr lang="en-US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ompute Pressure</a:t>
            </a:r>
            <a:endParaRPr lang="en-DK" dirty="0">
              <a:latin typeface="IntelOne Display AR Light" panose="020B0403020203020204" pitchFamily="34" charset="-78"/>
              <a:cs typeface="IntelOne Display AR Light" panose="020B0403020203020204" pitchFamily="34" charset="-78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267DD45-C59E-49EC-A034-9E2473348C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85531"/>
            <a:ext cx="9144000" cy="1655762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IntelOne Display AR Light" panose="020B0403020203020204" pitchFamily="34" charset="-78"/>
                <a:ea typeface="+mj-ea"/>
                <a:cs typeface="IntelOne Display AR Light" panose="020B0403020203020204" pitchFamily="34" charset="-78"/>
              </a:rPr>
              <a:t>Devices and Sensors WG</a:t>
            </a:r>
            <a:endParaRPr lang="en-DK" sz="3200" dirty="0">
              <a:latin typeface="IntelOne Display AR Light" panose="020B0403020203020204" pitchFamily="34" charset="-78"/>
              <a:ea typeface="+mj-ea"/>
              <a:cs typeface="IntelOne Display AR Light" panose="020B0403020203020204" pitchFamily="34" charset="-7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2A6C70-E1E9-41B9-84DB-5BE540847A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431" r="4854"/>
          <a:stretch/>
        </p:blipFill>
        <p:spPr>
          <a:xfrm>
            <a:off x="469900" y="3803260"/>
            <a:ext cx="11252200" cy="2939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1082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642BD-1EC8-4EEA-B3D4-B96E8DB5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ompute Pressure</a:t>
            </a:r>
            <a:endParaRPr lang="en-DK" dirty="0">
              <a:latin typeface="IntelOne Display AR Light" panose="020B0403020203020204" pitchFamily="34" charset="-78"/>
              <a:cs typeface="IntelOne Display AR Light" panose="020B0403020203020204" pitchFamily="34" charset="-7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3303E-8AD4-4CFC-803C-EC55EA43CC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Adaptive Streaming (network bound) vs Adaptive Compute (</a:t>
            </a:r>
            <a:r>
              <a:rPr lang="en-US" sz="2400" u="sng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X</a:t>
            </a: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PU bound)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Workloads (e.g., face detection) can be moved between cloud and client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Ensure great user experience by avoiding throttling</a:t>
            </a:r>
          </a:p>
          <a:p>
            <a:pPr lvl="1">
              <a:lnSpc>
                <a:spcPct val="100000"/>
              </a:lnSpc>
            </a:pPr>
            <a:r>
              <a:rPr lang="en-US" sz="20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Lower quality/precision (e.g., less precise face detection)</a:t>
            </a:r>
          </a:p>
          <a:p>
            <a:pPr lvl="1">
              <a:lnSpc>
                <a:spcPct val="100000"/>
              </a:lnSpc>
            </a:pPr>
            <a:r>
              <a:rPr lang="en-US" sz="20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Turn off unneeded features (turn off background blurring, turn of video stream)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Should eventually cover different XPUs like CPU, GPU and accelerators</a:t>
            </a:r>
          </a:p>
        </p:txBody>
      </p:sp>
    </p:spTree>
    <p:extLst>
      <p:ext uri="{BB962C8B-B14F-4D97-AF65-F5344CB8AC3E}">
        <p14:creationId xmlns:p14="http://schemas.microsoft.com/office/powerpoint/2010/main" val="33845171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642BD-1EC8-4EEA-B3D4-B96E8DB5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ompute Pressure</a:t>
            </a:r>
            <a:endParaRPr lang="en-DK" dirty="0">
              <a:latin typeface="IntelOne Display AR Light" panose="020B0403020203020204" pitchFamily="34" charset="-78"/>
              <a:cs typeface="IntelOne Display AR Light" panose="020B0403020203020204" pitchFamily="34" charset="-7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3303E-8AD4-4CFC-803C-EC55EA43CC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urrently only normalized CPU clock speed and utilization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Intel is experimenting with CPU/memory latency (CPI) as a better metric</a:t>
            </a:r>
          </a:p>
          <a:p>
            <a:pPr lvl="1">
              <a:lnSpc>
                <a:spcPct val="150000"/>
              </a:lnSpc>
            </a:pPr>
            <a:r>
              <a:rPr lang="en-US" sz="20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PI: Clock ticks per instruction, retained</a:t>
            </a:r>
          </a:p>
          <a:p>
            <a:pPr lvl="1">
              <a:lnSpc>
                <a:spcPct val="150000"/>
              </a:lnSpc>
            </a:pPr>
            <a:r>
              <a:rPr lang="en-US" sz="2000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When throttled or memory bound, more clock cycles are needed per instruction (mem fetch etc.)</a:t>
            </a:r>
          </a:p>
        </p:txBody>
      </p:sp>
    </p:spTree>
    <p:extLst>
      <p:ext uri="{BB962C8B-B14F-4D97-AF65-F5344CB8AC3E}">
        <p14:creationId xmlns:p14="http://schemas.microsoft.com/office/powerpoint/2010/main" val="30130320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40D8D9-8E42-4108-B586-8B112DA6E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>
                <a:latin typeface="IntelOne Display AR Light" panose="020B0403020203020204" pitchFamily="34" charset="-78"/>
                <a:cs typeface="IntelOne Display AR Light" panose="020B0403020203020204" pitchFamily="34" charset="-78"/>
              </a:rPr>
              <a:t>Current implementation (Chromium)</a:t>
            </a:r>
            <a:endParaRPr lang="en-FI" dirty="0">
              <a:latin typeface="IntelOne Display AR Light" panose="020B0403020203020204" pitchFamily="34" charset="-78"/>
              <a:cs typeface="IntelOne Display AR Light" panose="020B0403020203020204" pitchFamily="34" charset="-78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97F300A-39AE-4A24-AEE7-857BF0E02E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07536"/>
              </p:ext>
            </p:extLst>
          </p:nvPr>
        </p:nvGraphicFramePr>
        <p:xfrm>
          <a:off x="2365695" y="1530490"/>
          <a:ext cx="7200000" cy="499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Visio" r:id="rId3" imgW="8372826" imgH="5810381" progId="Visio.Drawing.15">
                  <p:embed/>
                </p:oleObj>
              </mc:Choice>
              <mc:Fallback>
                <p:oleObj name="Visio" r:id="rId3" imgW="8372826" imgH="581038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97F300A-39AE-4A24-AEE7-857BF0E02E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5695" y="1530490"/>
                        <a:ext cx="7200000" cy="4996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1297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3C3BE-ED08-471B-841C-28305959C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Intel PoC</a:t>
            </a:r>
            <a:endParaRPr lang="en-FI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42DB00-2B5B-4939-845E-39A31C4672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5248" y="1230910"/>
            <a:ext cx="8133001" cy="5263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67095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BF2FF-EB22-4DE3-85B0-7E763D1FB2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Vision for </a:t>
            </a:r>
            <a:r>
              <a:rPr lang="fi-FI" dirty="0" err="1"/>
              <a:t>compute</a:t>
            </a:r>
            <a:r>
              <a:rPr lang="fi-FI" dirty="0"/>
              <a:t> </a:t>
            </a:r>
            <a:r>
              <a:rPr lang="fi-FI" dirty="0" err="1"/>
              <a:t>Pressure</a:t>
            </a:r>
            <a:r>
              <a:rPr lang="fi-FI" dirty="0"/>
              <a:t> API and </a:t>
            </a:r>
            <a:r>
              <a:rPr lang="fi-FI" dirty="0" err="1"/>
              <a:t>other</a:t>
            </a:r>
            <a:r>
              <a:rPr lang="fi-FI" dirty="0"/>
              <a:t> </a:t>
            </a:r>
            <a:r>
              <a:rPr lang="fi-FI" dirty="0" err="1"/>
              <a:t>metrics</a:t>
            </a:r>
            <a:endParaRPr lang="en-FI" dirty="0" err="1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DED8211-7EF1-4A90-9ED6-ED8421FA9D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608745"/>
              </p:ext>
            </p:extLst>
          </p:nvPr>
        </p:nvGraphicFramePr>
        <p:xfrm>
          <a:off x="2786400" y="1229863"/>
          <a:ext cx="8136000" cy="5263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Visio" r:id="rId3" imgW="9468331" imgH="6124903" progId="Visio.Drawing.15">
                  <p:embed/>
                </p:oleObj>
              </mc:Choice>
              <mc:Fallback>
                <p:oleObj name="Visio" r:id="rId3" imgW="9468331" imgH="6124903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DED8211-7EF1-4A90-9ED6-ED8421FA9D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6400" y="1229863"/>
                        <a:ext cx="8136000" cy="52630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0331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B5A48E-7DD0-4E44-8464-4255B61DFA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Notes on Current implementation.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1AA146-29A6-40B0-9139-F52FDBB78E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Here is the current chromium implementation.</a:t>
            </a:r>
            <a:endParaRPr lang="en-US" dirty="0"/>
          </a:p>
          <a:p>
            <a:pPr lvl="1"/>
            <a:r>
              <a:rPr lang="en-US" dirty="0">
                <a:cs typeface="Calibri"/>
              </a:rPr>
              <a:t>Linux implementation has been tested and is on OT since Chrome 92.</a:t>
            </a:r>
          </a:p>
          <a:p>
            <a:pPr lvl="1"/>
            <a:r>
              <a:rPr lang="en-US" dirty="0">
                <a:cs typeface="Calibri"/>
              </a:rPr>
              <a:t>Access to CPU speed and utilization through standard CPU info on </a:t>
            </a:r>
            <a:r>
              <a:rPr lang="en-US" dirty="0" err="1">
                <a:cs typeface="Calibri"/>
              </a:rPr>
              <a:t>linux</a:t>
            </a:r>
            <a:r>
              <a:rPr lang="en-US" dirty="0">
                <a:cs typeface="Calibri"/>
              </a:rPr>
              <a:t> (</a:t>
            </a:r>
            <a:r>
              <a:rPr lang="en-US" dirty="0" err="1">
                <a:cs typeface="Calibri"/>
              </a:rPr>
              <a:t>cpuFreq</a:t>
            </a:r>
            <a:r>
              <a:rPr lang="en-US" dirty="0">
                <a:cs typeface="Calibri"/>
              </a:rPr>
              <a:t>, proc/stats/)</a:t>
            </a:r>
          </a:p>
          <a:p>
            <a:pPr lvl="1"/>
            <a:r>
              <a:rPr lang="en-US" dirty="0">
                <a:cs typeface="Calibri"/>
              </a:rPr>
              <a:t>Windows implementation is still under review in </a:t>
            </a:r>
            <a:r>
              <a:rPr lang="en-US" dirty="0" err="1">
                <a:cs typeface="Calibri"/>
              </a:rPr>
              <a:t>gerrit</a:t>
            </a:r>
          </a:p>
        </p:txBody>
      </p:sp>
    </p:spTree>
    <p:extLst>
      <p:ext uri="{BB962C8B-B14F-4D97-AF65-F5344CB8AC3E}">
        <p14:creationId xmlns:p14="http://schemas.microsoft.com/office/powerpoint/2010/main" val="20561267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2A8E3D-5D40-47E7-B715-B1F634542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Notes on Intel PoC.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093E49-0BE6-4138-A494-F5D7FC9F4B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Intel saw in the design of slide 1, the opportunity to provide more added value to the "compute pressure" concept by including more advanced metrics.</a:t>
            </a:r>
          </a:p>
          <a:p>
            <a:r>
              <a:rPr lang="en-US" dirty="0">
                <a:cs typeface="Calibri"/>
              </a:rPr>
              <a:t>We are working on a PoC, which would separate the metric sampling and computation from the user agent.</a:t>
            </a:r>
          </a:p>
          <a:p>
            <a:r>
              <a:rPr lang="en-US" dirty="0">
                <a:cs typeface="Calibri"/>
              </a:rPr>
              <a:t>The user agent is still responsible in providing the security features for compute pressure. (Quantization, buckets etc...)</a:t>
            </a:r>
          </a:p>
          <a:p>
            <a:r>
              <a:rPr lang="en-US" dirty="0">
                <a:cs typeface="Calibri"/>
              </a:rPr>
              <a:t>The PoC proves that the web API underlying SW can be implemented in different for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7640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12134-58A2-4C4E-A4D5-B1B21F5C5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Note on Vi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5118A-BCB3-440D-AD9D-F7A0CEB187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ea typeface="+mn-lt"/>
                <a:cs typeface="+mn-lt"/>
              </a:rPr>
              <a:t>By extending the idea of the third-party library, it is possible to think that this library could be potentially used by not only browsers but also by other web platform runtimes.</a:t>
            </a:r>
            <a:endParaRPr lang="en-US" dirty="0">
              <a:cs typeface="Calibri" panose="020F0502020204030204"/>
            </a:endParaRPr>
          </a:p>
          <a:p>
            <a:r>
              <a:rPr lang="en-US" dirty="0">
                <a:ea typeface="+mn-lt"/>
                <a:cs typeface="+mn-lt"/>
              </a:rPr>
              <a:t>Using a third-party library could give freedom to OS providers and HW vendors, to develop their specific metrics and capabilities without browser or web release dependencies.</a:t>
            </a:r>
          </a:p>
          <a:p>
            <a:r>
              <a:rPr lang="en-US" dirty="0">
                <a:cs typeface="Calibri"/>
              </a:rPr>
              <a:t>Even with the third-party library, the user agent is still in control of security and fingerprinting features (access and details to metrics)</a:t>
            </a:r>
          </a:p>
        </p:txBody>
      </p:sp>
    </p:spTree>
    <p:extLst>
      <p:ext uri="{BB962C8B-B14F-4D97-AF65-F5344CB8AC3E}">
        <p14:creationId xmlns:p14="http://schemas.microsoft.com/office/powerpoint/2010/main" val="15080846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</TotalTime>
  <Words>407</Words>
  <Application>Microsoft Office PowerPoint</Application>
  <PresentationFormat>Widescreen</PresentationFormat>
  <Paragraphs>32</Paragraphs>
  <Slides>9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0" baseType="lpstr">
      <vt:lpstr>Office Theme</vt:lpstr>
      <vt:lpstr>Compute Pressure</vt:lpstr>
      <vt:lpstr>Compute Pressure</vt:lpstr>
      <vt:lpstr>Compute Pressure</vt:lpstr>
      <vt:lpstr>Current implementation (Chromium)</vt:lpstr>
      <vt:lpstr>Intel PoC</vt:lpstr>
      <vt:lpstr>Vision for compute Pressure API and other metrics</vt:lpstr>
      <vt:lpstr>Notes on Current implementation.</vt:lpstr>
      <vt:lpstr>Notes on Intel PoC.</vt:lpstr>
      <vt:lpstr>Note on Vi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rent implementation (Google)</dc:title>
  <dc:creator>Mandy, Arnaud</dc:creator>
  <cp:lastModifiedBy>Christiansen, Kenneth R</cp:lastModifiedBy>
  <cp:revision>157</cp:revision>
  <dcterms:created xsi:type="dcterms:W3CDTF">2021-10-06T10:47:03Z</dcterms:created>
  <dcterms:modified xsi:type="dcterms:W3CDTF">2021-10-22T10:11:28Z</dcterms:modified>
</cp:coreProperties>
</file>